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8364D" w:rsidRDefault="0014639A">
      <w:r>
        <w:object w:dxaOrig="10803" w:dyaOrig="29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124.5pt" o:ole="">
            <v:imagedata r:id="rId4" o:title=""/>
          </v:shape>
          <o:OLEObject Type="Embed" ProgID="Visio.Drawing.11" ShapeID="_x0000_i1025" DrawAspect="Content" ObjectID="_1410599648" r:id="rId5"/>
        </w:object>
      </w:r>
    </w:p>
    <w:sectPr w:rsidR="00E8364D" w:rsidSect="00E8364D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70"/>
  <w:proofState w:spelling="clean" w:grammar="clean"/>
  <w:defaultTabStop w:val="708"/>
  <w:hyphenationZone w:val="425"/>
  <w:characterSpacingControl w:val="doNotCompress"/>
  <w:compat/>
  <w:rsids>
    <w:rsidRoot w:val="00600BB7"/>
    <w:rsid w:val="00016153"/>
    <w:rsid w:val="000A6A70"/>
    <w:rsid w:val="0014639A"/>
    <w:rsid w:val="00225911"/>
    <w:rsid w:val="004001F1"/>
    <w:rsid w:val="005D5E0C"/>
    <w:rsid w:val="00600BB7"/>
    <w:rsid w:val="00611AD2"/>
    <w:rsid w:val="0063142D"/>
    <w:rsid w:val="00751763"/>
    <w:rsid w:val="007A4396"/>
    <w:rsid w:val="00871BB1"/>
    <w:rsid w:val="00893517"/>
    <w:rsid w:val="008E44BB"/>
    <w:rsid w:val="00970F1E"/>
    <w:rsid w:val="009E5738"/>
    <w:rsid w:val="00AB1ACE"/>
    <w:rsid w:val="00AD744B"/>
    <w:rsid w:val="00B72451"/>
    <w:rsid w:val="00D574C2"/>
    <w:rsid w:val="00DC6B58"/>
    <w:rsid w:val="00E8364D"/>
    <w:rsid w:val="00EA17C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8364D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alawa</dc:creator>
  <cp:lastModifiedBy>kalawa</cp:lastModifiedBy>
  <cp:revision>2</cp:revision>
  <cp:lastPrinted>2012-10-01T10:26:00Z</cp:lastPrinted>
  <dcterms:created xsi:type="dcterms:W3CDTF">2012-10-01T09:58:00Z</dcterms:created>
  <dcterms:modified xsi:type="dcterms:W3CDTF">2012-10-01T10:27:00Z</dcterms:modified>
</cp:coreProperties>
</file>